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"/>
  </p:notesMasterIdLst>
  <p:sldIdLst>
    <p:sldId id="387" r:id="rId2"/>
    <p:sldId id="388" r:id="rId3"/>
    <p:sldId id="389" r:id="rId4"/>
    <p:sldId id="402" r:id="rId5"/>
    <p:sldId id="403" r:id="rId6"/>
    <p:sldId id="406" r:id="rId7"/>
    <p:sldId id="404" r:id="rId8"/>
    <p:sldId id="405" r:id="rId9"/>
    <p:sldId id="407" r:id="rId10"/>
    <p:sldId id="408" r:id="rId11"/>
    <p:sldId id="409" r:id="rId12"/>
    <p:sldId id="401" r:id="rId1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996" autoAdjust="0"/>
    <p:restoredTop sz="92520" autoAdjust="0"/>
  </p:normalViewPr>
  <p:slideViewPr>
    <p:cSldViewPr snapToGrid="0" showGuides="1">
      <p:cViewPr varScale="1">
        <p:scale>
          <a:sx n="113" d="100"/>
          <a:sy n="113" d="100"/>
        </p:scale>
        <p:origin x="-474" y="-10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-89198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4045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287D9B5-79DC-4D13-AD9B-603A64EA5011}" type="datetimeFigureOut">
              <a:rPr lang="en-US" smtClean="0"/>
              <a:t>3/16/2016</a:t>
            </a:fld>
            <a:endParaRPr lang="en-US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3703477-049C-4F9F-8D39-E3817819A44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703401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3703477-049C-4F9F-8D39-E3817819A441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16239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A</a:t>
            </a:r>
            <a:r>
              <a:rPr lang="en-US" baseline="0" dirty="0" smtClean="0"/>
              <a:t>S – Common Analysis System</a:t>
            </a: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3703477-049C-4F9F-8D39-E3817819A441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51791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0984F1-1C83-4D6F-937B-F4A0931E74AF}" type="datetime1">
              <a:rPr lang="en-US" smtClean="0"/>
              <a:t>3/16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29281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048B7D-3C9C-433B-88BC-15C9F0EC6FB4}" type="datetime1">
              <a:rPr lang="en-US" smtClean="0"/>
              <a:t>3/16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774958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E3DEFA-5DDE-45F6-AAF3-660D4BB67DCD}" type="datetime1">
              <a:rPr lang="en-US" smtClean="0"/>
              <a:t>3/16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15107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2B6F06-9412-4087-9519-F250D40FAA9B}" type="datetime1">
              <a:rPr lang="en-US" smtClean="0"/>
              <a:t>3/16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051269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923D88-3BBE-4BF8-B99C-69153F1B6B00}" type="datetime1">
              <a:rPr lang="en-US" smtClean="0"/>
              <a:t>3/16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19511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3431C4-5731-4FE5-8E75-E8C8DA1DE6BC}" type="datetime1">
              <a:rPr lang="en-US" smtClean="0"/>
              <a:t>3/16/2016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145261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26A0F6-EC27-4718-8268-067DCF0570D4}" type="datetime1">
              <a:rPr lang="en-US" smtClean="0"/>
              <a:t>3/16/2016</a:t>
            </a:fld>
            <a:endParaRPr lang="en-US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1545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EFBC4E-F023-4D8A-B06B-ACD25120275F}" type="datetime1">
              <a:rPr lang="en-US" smtClean="0"/>
              <a:t>3/16/2016</a:t>
            </a:fld>
            <a:endParaRPr lang="en-US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282343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8EC1F3-E5AB-4887-81B1-3ED695DD901B}" type="datetime1">
              <a:rPr lang="en-US" smtClean="0"/>
              <a:t>3/16/2016</a:t>
            </a:fld>
            <a:endParaRPr lang="en-US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3681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CCBD79-94CD-4C46-A343-83CB75AFD5BD}" type="datetime1">
              <a:rPr lang="en-US" smtClean="0"/>
              <a:t>3/16/2016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69154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47C8E6-E082-4645-831D-F582550B1470}" type="datetime1">
              <a:rPr lang="en-US" smtClean="0"/>
              <a:t>3/16/2016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93088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A2DE9A4-4438-40EF-8DD7-AE6A8DDFEF8F}" type="datetime1">
              <a:rPr lang="en-US" smtClean="0"/>
              <a:t>3/16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FE853A-3A55-4CD3-B026-601242F08E1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41128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RT-NLP</a:t>
            </a:r>
            <a:endParaRPr lang="ru-RU" dirty="0"/>
          </a:p>
        </p:txBody>
      </p:sp>
      <p:sp>
        <p:nvSpPr>
          <p:cNvPr id="4" name="Подзаголовок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dirty="0" smtClean="0"/>
              <a:t>Вопрос-ответная система</a:t>
            </a:r>
            <a:endParaRPr lang="en-US" dirty="0" smtClean="0"/>
          </a:p>
          <a:p>
            <a:r>
              <a:rPr lang="ru-RU" dirty="0" smtClean="0"/>
              <a:t>«Правила этикета»</a:t>
            </a:r>
          </a:p>
          <a:p>
            <a:r>
              <a:rPr lang="ru-RU" dirty="0" smtClean="0"/>
              <a:t>2016 г.</a:t>
            </a:r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 smtClean="0"/>
              <a:t>Artezio</a:t>
            </a:r>
            <a:r>
              <a:rPr lang="en-US" dirty="0" smtClean="0"/>
              <a:t> 2016</a:t>
            </a:r>
            <a:endParaRPr lang="en-US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988361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олученный опыт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Инструменты </a:t>
            </a:r>
            <a:r>
              <a:rPr lang="en-US" dirty="0" smtClean="0"/>
              <a:t>NLP </a:t>
            </a:r>
            <a:r>
              <a:rPr lang="ru-RU" dirty="0" smtClean="0"/>
              <a:t>для русского языка</a:t>
            </a:r>
            <a:r>
              <a:rPr lang="en-US" dirty="0" smtClean="0"/>
              <a:t> </a:t>
            </a:r>
            <a:r>
              <a:rPr lang="ru-RU" dirty="0" smtClean="0"/>
              <a:t>очень «сырые»</a:t>
            </a:r>
            <a:endParaRPr lang="en-US" dirty="0" smtClean="0"/>
          </a:p>
          <a:p>
            <a:r>
              <a:rPr lang="ru-RU" dirty="0" smtClean="0"/>
              <a:t>Материалы и модели имеют сомнительные лицензии</a:t>
            </a:r>
          </a:p>
          <a:p>
            <a:r>
              <a:rPr lang="ru-RU" dirty="0"/>
              <a:t>Инструменты </a:t>
            </a:r>
            <a:r>
              <a:rPr lang="en-US" dirty="0"/>
              <a:t>NLP </a:t>
            </a:r>
            <a:r>
              <a:rPr lang="ru-RU" dirty="0"/>
              <a:t>крайне ресурсоемки (</a:t>
            </a:r>
            <a:r>
              <a:rPr lang="en-US" dirty="0"/>
              <a:t>32-256 Gb RAM</a:t>
            </a:r>
            <a:r>
              <a:rPr lang="en-US" dirty="0" smtClean="0"/>
              <a:t>)</a:t>
            </a:r>
            <a:endParaRPr lang="ru-RU" dirty="0" smtClean="0"/>
          </a:p>
          <a:p>
            <a:r>
              <a:rPr lang="en-US" dirty="0" smtClean="0"/>
              <a:t>Apache UIMA</a:t>
            </a:r>
            <a:r>
              <a:rPr lang="ru-RU" dirty="0" smtClean="0"/>
              <a:t> не совместима с версией </a:t>
            </a:r>
            <a:r>
              <a:rPr lang="en-US" dirty="0" smtClean="0"/>
              <a:t>Apache Spark</a:t>
            </a:r>
            <a:r>
              <a:rPr lang="ru-RU" dirty="0" smtClean="0"/>
              <a:t> на кластере</a:t>
            </a:r>
          </a:p>
          <a:p>
            <a:endParaRPr lang="ru-RU" dirty="0" smtClean="0"/>
          </a:p>
          <a:p>
            <a:endParaRPr lang="ru-RU" dirty="0" smtClean="0"/>
          </a:p>
          <a:p>
            <a:endParaRPr lang="ru-RU" dirty="0" smtClean="0"/>
          </a:p>
          <a:p>
            <a:pPr lvl="1"/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204881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Используемые ресурс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DbPedia</a:t>
            </a:r>
            <a:r>
              <a:rPr lang="ru-RU" dirty="0" smtClean="0"/>
              <a:t> (</a:t>
            </a:r>
            <a:r>
              <a:rPr lang="en-US" dirty="0" smtClean="0"/>
              <a:t>several datasets)</a:t>
            </a:r>
          </a:p>
          <a:p>
            <a:r>
              <a:rPr lang="en-US" dirty="0" err="1" smtClean="0"/>
              <a:t>Wordnet</a:t>
            </a:r>
            <a:endParaRPr lang="en-US" dirty="0" smtClean="0"/>
          </a:p>
          <a:p>
            <a:r>
              <a:rPr lang="en-US" dirty="0" smtClean="0"/>
              <a:t>Freebase</a:t>
            </a:r>
          </a:p>
          <a:p>
            <a:r>
              <a:rPr lang="en-US" dirty="0" err="1" smtClean="0"/>
              <a:t>Yandex</a:t>
            </a:r>
            <a:r>
              <a:rPr lang="en-US" dirty="0" smtClean="0"/>
              <a:t> </a:t>
            </a:r>
            <a:r>
              <a:rPr lang="en-US" dirty="0" err="1" smtClean="0"/>
              <a:t>SpeechKit</a:t>
            </a:r>
            <a:endParaRPr lang="en-US" dirty="0" smtClean="0"/>
          </a:p>
          <a:p>
            <a:r>
              <a:rPr lang="en-US" dirty="0" err="1" smtClean="0"/>
              <a:t>OpenCorpora</a:t>
            </a:r>
            <a:endParaRPr lang="en-US" dirty="0" smtClean="0"/>
          </a:p>
          <a:p>
            <a:r>
              <a:rPr lang="ru-RU" dirty="0" err="1" smtClean="0"/>
              <a:t>СинТагРус</a:t>
            </a:r>
            <a:endParaRPr lang="en-US" dirty="0" smtClean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303505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&amp;A</a:t>
            </a:r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006863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писание задач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Команда получает файлы энциклопедии этикета и справочника по </a:t>
            </a:r>
            <a:r>
              <a:rPr lang="ru-RU" dirty="0" smtClean="0"/>
              <a:t>этикету</a:t>
            </a:r>
            <a:endParaRPr lang="ru-RU" dirty="0"/>
          </a:p>
          <a:p>
            <a:r>
              <a:rPr lang="ru-RU" dirty="0"/>
              <a:t>Требуется разработать и развернуть систему, позволяющую в свободной форме отвечать на вопросы по правилам этикета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269049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ребован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Система позволяет отвечать на вопросы с простой грамматикой:</a:t>
            </a:r>
          </a:p>
          <a:p>
            <a:pPr lvl="1"/>
            <a:r>
              <a:rPr lang="ru-RU" dirty="0" smtClean="0"/>
              <a:t>Одно вопросительное слово на вопрос</a:t>
            </a:r>
          </a:p>
          <a:p>
            <a:pPr lvl="1"/>
            <a:r>
              <a:rPr lang="ru-RU" dirty="0" smtClean="0"/>
              <a:t>Отсутствие сложноподчиненных предложений</a:t>
            </a:r>
          </a:p>
          <a:p>
            <a:pPr lvl="1"/>
            <a:r>
              <a:rPr lang="ru-RU" dirty="0" smtClean="0"/>
              <a:t>Отсутствие фразеологических оборотов</a:t>
            </a:r>
          </a:p>
          <a:p>
            <a:pPr lvl="1"/>
            <a:r>
              <a:rPr lang="ru-RU" dirty="0" err="1" smtClean="0"/>
              <a:t>Односмысленный</a:t>
            </a:r>
            <a:r>
              <a:rPr lang="ru-RU" dirty="0" smtClean="0"/>
              <a:t> вопрос</a:t>
            </a:r>
          </a:p>
          <a:p>
            <a:r>
              <a:rPr lang="ru-RU" dirty="0" smtClean="0"/>
              <a:t>Время ответа на вопрос не должно превышать 5 мин</a:t>
            </a:r>
          </a:p>
          <a:p>
            <a:r>
              <a:rPr lang="ru-RU" dirty="0" smtClean="0"/>
              <a:t>Система должна предоставить несколько (до 25) ранжированных ответов на </a:t>
            </a:r>
            <a:r>
              <a:rPr lang="ru-RU" dirty="0" smtClean="0"/>
              <a:t>выбор</a:t>
            </a:r>
          </a:p>
          <a:p>
            <a:r>
              <a:rPr lang="ru-RU" dirty="0" smtClean="0"/>
              <a:t>Вопросы должны быть в области знаний правил этикета</a:t>
            </a:r>
            <a:endParaRPr lang="ru-RU" dirty="0" smtClean="0"/>
          </a:p>
          <a:p>
            <a:endParaRPr lang="ru-RU" dirty="0" smtClean="0"/>
          </a:p>
          <a:p>
            <a:pPr lvl="1"/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046969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бщая архитектура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4</a:t>
            </a:fld>
            <a:endParaRPr lang="en-US"/>
          </a:p>
        </p:txBody>
      </p:sp>
      <p:graphicFrame>
        <p:nvGraphicFramePr>
          <p:cNvPr id="10" name="Content Placeholder 9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57452544"/>
              </p:ext>
            </p:extLst>
          </p:nvPr>
        </p:nvGraphicFramePr>
        <p:xfrm>
          <a:off x="1034521" y="1456266"/>
          <a:ext cx="9008493" cy="29294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4" imgW="4534992" imgH="1475010" progId="Visio.Drawing.11">
                  <p:embed/>
                </p:oleObj>
              </mc:Choice>
              <mc:Fallback>
                <p:oleObj name="Visio" r:id="rId4" imgW="4534992" imgH="147501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34521" y="1456266"/>
                        <a:ext cx="9008493" cy="292946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1058332" y="4470401"/>
            <a:ext cx="10447867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Базируется на </a:t>
            </a:r>
            <a:r>
              <a:rPr lang="en-US" dirty="0" smtClean="0"/>
              <a:t>Apache UIMA, </a:t>
            </a:r>
            <a:r>
              <a:rPr lang="ru-RU" dirty="0" smtClean="0"/>
              <a:t>использует </a:t>
            </a:r>
            <a:r>
              <a:rPr lang="ru-RU" dirty="0" err="1" smtClean="0"/>
              <a:t>аннотаторы</a:t>
            </a:r>
            <a:r>
              <a:rPr lang="ru-RU" dirty="0" smtClean="0"/>
              <a:t> </a:t>
            </a:r>
            <a:r>
              <a:rPr lang="en-US" dirty="0" err="1" smtClean="0"/>
              <a:t>DKPro</a:t>
            </a:r>
            <a:endParaRPr lang="ru-RU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Question Reader </a:t>
            </a:r>
            <a:r>
              <a:rPr lang="ru-RU" dirty="0" smtClean="0"/>
              <a:t>– источник вопросов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Analysis Engine – </a:t>
            </a:r>
            <a:r>
              <a:rPr lang="ru-RU" dirty="0" smtClean="0"/>
              <a:t>основная обработка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Answer Printer – </a:t>
            </a:r>
            <a:r>
              <a:rPr lang="ru-RU" dirty="0" smtClean="0"/>
              <a:t>вывод результатов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10955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ysis Engine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5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965199" y="4385734"/>
            <a:ext cx="1044786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Question Analysis – </a:t>
            </a:r>
            <a:r>
              <a:rPr lang="ru-RU" dirty="0" smtClean="0"/>
              <a:t>анализ вопроса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Answer Producer – </a:t>
            </a:r>
            <a:r>
              <a:rPr lang="ru-RU" dirty="0" smtClean="0"/>
              <a:t>формирует кандидаты на ответ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nswer </a:t>
            </a:r>
            <a:r>
              <a:rPr lang="en-US" dirty="0" smtClean="0"/>
              <a:t>Analysis</a:t>
            </a:r>
            <a:r>
              <a:rPr lang="ru-RU" dirty="0" smtClean="0"/>
              <a:t> </a:t>
            </a:r>
            <a:r>
              <a:rPr lang="en-US" dirty="0" smtClean="0"/>
              <a:t>– </a:t>
            </a:r>
            <a:r>
              <a:rPr lang="ru-RU" dirty="0" smtClean="0"/>
              <a:t>анализ ответа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dirty="0"/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60072047"/>
              </p:ext>
            </p:extLst>
          </p:nvPr>
        </p:nvGraphicFramePr>
        <p:xfrm>
          <a:off x="973661" y="1452564"/>
          <a:ext cx="8746066" cy="284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3" imgW="4534992" imgH="1475010" progId="Visio.Drawing.11">
                  <p:embed/>
                </p:oleObj>
              </mc:Choice>
              <mc:Fallback>
                <p:oleObj name="Visio" r:id="rId3" imgW="4534992" imgH="147501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73661" y="1452564"/>
                        <a:ext cx="8746066" cy="28440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585483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аспределение задач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6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965199" y="4385734"/>
            <a:ext cx="1044786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3 концептуальных блока – 3 задачи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инфраструктура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dirty="0"/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12273438"/>
              </p:ext>
            </p:extLst>
          </p:nvPr>
        </p:nvGraphicFramePr>
        <p:xfrm>
          <a:off x="973661" y="1452564"/>
          <a:ext cx="8746066" cy="284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Visio" r:id="rId3" imgW="4534992" imgH="1475010" progId="Visio.Drawing.11">
                  <p:embed/>
                </p:oleObj>
              </mc:Choice>
              <mc:Fallback>
                <p:oleObj name="Visio" r:id="rId3" imgW="4534992" imgH="147501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73661" y="1452564"/>
                        <a:ext cx="8746066" cy="28440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4732882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swer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7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965197" y="4893734"/>
            <a:ext cx="10447867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Базовый морфологический </a:t>
            </a:r>
            <a:r>
              <a:rPr lang="ru-RU" dirty="0" err="1" smtClean="0"/>
              <a:t>парсинг</a:t>
            </a:r>
            <a:endParaRPr lang="ru-RU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err="1" smtClean="0"/>
              <a:t>Препроцессинг</a:t>
            </a:r>
            <a:endParaRPr lang="ru-RU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Извлечение лексических типов ответа (</a:t>
            </a:r>
            <a:r>
              <a:rPr lang="en-US" dirty="0" smtClean="0"/>
              <a:t>LAT)</a:t>
            </a:r>
            <a:endParaRPr lang="ru-RU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Продолжение следует…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dirty="0"/>
          </a:p>
        </p:txBody>
      </p:sp>
      <p:graphicFrame>
        <p:nvGraphicFramePr>
          <p:cNvPr id="7" name="Content Placeholder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93873912"/>
              </p:ext>
            </p:extLst>
          </p:nvPr>
        </p:nvGraphicFramePr>
        <p:xfrm>
          <a:off x="965198" y="1387475"/>
          <a:ext cx="10016069" cy="33518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Visio" r:id="rId3" imgW="8440844" imgH="2825010" progId="Visio.Drawing.11">
                  <p:embed/>
                </p:oleObj>
              </mc:Choice>
              <mc:Fallback>
                <p:oleObj name="Visio" r:id="rId3" imgW="8440844" imgH="282501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65198" y="1387475"/>
                        <a:ext cx="10016069" cy="33518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2030482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swer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8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965197" y="4893734"/>
            <a:ext cx="10447867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Приведение </a:t>
            </a:r>
            <a:r>
              <a:rPr lang="en-US" dirty="0" smtClean="0"/>
              <a:t>LAT </a:t>
            </a:r>
            <a:r>
              <a:rPr lang="ru-RU" dirty="0" smtClean="0"/>
              <a:t>к каноническому виду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Сравнение </a:t>
            </a:r>
            <a:r>
              <a:rPr lang="en-US" dirty="0" smtClean="0"/>
              <a:t>LAT </a:t>
            </a:r>
            <a:r>
              <a:rPr lang="ru-RU" dirty="0" smtClean="0"/>
              <a:t>ответа с </a:t>
            </a:r>
            <a:r>
              <a:rPr lang="en-US" dirty="0" smtClean="0"/>
              <a:t>Clue </a:t>
            </a:r>
            <a:r>
              <a:rPr lang="ru-RU" dirty="0" smtClean="0"/>
              <a:t>из вопроса по различным критериями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Сравнение </a:t>
            </a:r>
            <a:r>
              <a:rPr lang="en-US" dirty="0"/>
              <a:t>LAT </a:t>
            </a:r>
            <a:r>
              <a:rPr lang="ru-RU" dirty="0"/>
              <a:t>ответа с </a:t>
            </a:r>
            <a:r>
              <a:rPr lang="en-US" dirty="0" smtClean="0"/>
              <a:t>LAT </a:t>
            </a:r>
            <a:r>
              <a:rPr lang="ru-RU" dirty="0" smtClean="0"/>
              <a:t>из вопроса </a:t>
            </a:r>
            <a:r>
              <a:rPr lang="ru-RU" dirty="0"/>
              <a:t>по различным критериями</a:t>
            </a:r>
            <a:endParaRPr lang="ru-RU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Формирование массива метрик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Вычисление финальной метрики</a:t>
            </a:r>
            <a:endParaRPr lang="ru-RU" dirty="0"/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99217271"/>
              </p:ext>
            </p:extLst>
          </p:nvPr>
        </p:nvGraphicFramePr>
        <p:xfrm>
          <a:off x="897464" y="1305455"/>
          <a:ext cx="8940803" cy="36052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Visio" r:id="rId3" imgW="6334888" imgH="2555010" progId="Visio.Drawing.11">
                  <p:embed/>
                </p:oleObj>
              </mc:Choice>
              <mc:Fallback>
                <p:oleObj name="Visio" r:id="rId3" imgW="6334888" imgH="255501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97464" y="1305455"/>
                        <a:ext cx="8940803" cy="36052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2173228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олученные результат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На выборке в 50 вопросов</a:t>
            </a:r>
            <a:endParaRPr lang="ru-RU" dirty="0" smtClean="0"/>
          </a:p>
          <a:p>
            <a:pPr lvl="1"/>
            <a:r>
              <a:rPr lang="ru-RU" dirty="0" smtClean="0"/>
              <a:t>% получения ответа: </a:t>
            </a:r>
            <a:r>
              <a:rPr lang="ru-RU" b="1" dirty="0" smtClean="0"/>
              <a:t>60%</a:t>
            </a:r>
            <a:endParaRPr lang="ru-RU" b="1" dirty="0" smtClean="0"/>
          </a:p>
          <a:p>
            <a:pPr lvl="1"/>
            <a:r>
              <a:rPr lang="ru-RU" dirty="0" smtClean="0"/>
              <a:t>Условная точность ответа: </a:t>
            </a:r>
            <a:r>
              <a:rPr lang="ru-RU" b="1" dirty="0" smtClean="0"/>
              <a:t>80%</a:t>
            </a:r>
            <a:endParaRPr lang="ru-RU" b="1" dirty="0" smtClean="0"/>
          </a:p>
          <a:p>
            <a:r>
              <a:rPr lang="ru-RU" dirty="0" smtClean="0"/>
              <a:t>Время </a:t>
            </a:r>
            <a:r>
              <a:rPr lang="ru-RU" dirty="0" smtClean="0"/>
              <a:t>ответа </a:t>
            </a:r>
            <a:r>
              <a:rPr lang="ru-RU" dirty="0" smtClean="0"/>
              <a:t>на 1 вопрос 1-3 мин</a:t>
            </a:r>
            <a:endParaRPr lang="ru-RU" dirty="0" smtClean="0"/>
          </a:p>
          <a:p>
            <a:endParaRPr lang="ru-RU" dirty="0" smtClean="0"/>
          </a:p>
          <a:p>
            <a:endParaRPr lang="ru-RU" dirty="0" smtClean="0"/>
          </a:p>
          <a:p>
            <a:pPr lvl="1"/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7781502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141414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141414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675</TotalTime>
  <Words>310</Words>
  <Application>Microsoft Office PowerPoint</Application>
  <PresentationFormat>Custom</PresentationFormat>
  <Paragraphs>87</Paragraphs>
  <Slides>12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4" baseType="lpstr">
      <vt:lpstr>Тема Office</vt:lpstr>
      <vt:lpstr>Visio</vt:lpstr>
      <vt:lpstr>ART-NLP</vt:lpstr>
      <vt:lpstr>Описание задачи</vt:lpstr>
      <vt:lpstr>Требования</vt:lpstr>
      <vt:lpstr>Общая архитектура</vt:lpstr>
      <vt:lpstr>Analysis Engine</vt:lpstr>
      <vt:lpstr>Распределение задач</vt:lpstr>
      <vt:lpstr>Answer Analysis</vt:lpstr>
      <vt:lpstr>Answer Analysis</vt:lpstr>
      <vt:lpstr>Полученные результаты</vt:lpstr>
      <vt:lpstr>Полученный опыт</vt:lpstr>
      <vt:lpstr>Используемые ресурсы</vt:lpstr>
      <vt:lpstr>Q&amp;A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ОЛОГИИ БОЛЬШИХ ДАННЫХ</dc:title>
  <dc:creator>Vladimir Krylov</dc:creator>
  <cp:lastModifiedBy>Sergey Kuzmin</cp:lastModifiedBy>
  <cp:revision>80</cp:revision>
  <dcterms:created xsi:type="dcterms:W3CDTF">2014-09-02T18:03:26Z</dcterms:created>
  <dcterms:modified xsi:type="dcterms:W3CDTF">2016-03-16T13:17:19Z</dcterms:modified>
</cp:coreProperties>
</file>